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EB3DD4" w:rsidP="00BF5B5E">
      <w:pPr>
        <w:jc w:val="center"/>
        <w:rPr>
          <w:u w:val="single"/>
        </w:rPr>
      </w:pPr>
      <w:r>
        <w:object w:dxaOrig="1083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85pt;height:283.4pt" o:ole="">
            <v:imagedata r:id="rId5" o:title=""/>
          </v:shape>
          <o:OLEObject Type="Embed" ProgID="Visio.Drawing.15" ShapeID="_x0000_i1025" DrawAspect="Content" ObjectID="_1604946844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9D45B8" w:rsidP="00BF5B5E">
      <w:pPr>
        <w:jc w:val="center"/>
        <w:rPr>
          <w:u w:val="single"/>
        </w:rPr>
      </w:pPr>
      <w:r>
        <w:object w:dxaOrig="16201" w:dyaOrig="11581">
          <v:shape id="_x0000_i1026" type="#_x0000_t75" style="width:6in;height:308.75pt" o:ole="">
            <v:imagedata r:id="rId7" o:title=""/>
          </v:shape>
          <o:OLEObject Type="Embed" ProgID="Visio.Drawing.15" ShapeID="_x0000_i1026" DrawAspect="Content" ObjectID="_1604946845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A26984" w:rsidP="00BF5B5E">
      <w:pPr>
        <w:jc w:val="center"/>
        <w:rPr>
          <w:u w:val="single"/>
        </w:rPr>
      </w:pPr>
      <w:r>
        <w:object w:dxaOrig="18271" w:dyaOrig="11581">
          <v:shape id="_x0000_i1029" type="#_x0000_t75" style="width:431.4pt;height:273pt" o:ole="">
            <v:imagedata r:id="rId10" o:title=""/>
          </v:shape>
          <o:OLEObject Type="Embed" ProgID="Visio.Drawing.15" ShapeID="_x0000_i1029" DrawAspect="Content" ObjectID="_1604946846" r:id="rId11"/>
        </w:object>
      </w:r>
      <w:bookmarkStart w:id="0" w:name="_GoBack"/>
      <w:bookmarkEnd w:id="0"/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fr-CA" w:vendorID="64" w:dllVersion="6" w:nlCheck="1" w:checkStyle="0"/>
  <w:activeWritingStyle w:appName="MSWord" w:lang="fr-CA" w:vendorID="64" w:dllVersion="0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8A60AF"/>
    <w:rsid w:val="009D45B8"/>
    <w:rsid w:val="009F159D"/>
    <w:rsid w:val="00A1440C"/>
    <w:rsid w:val="00A26984"/>
    <w:rsid w:val="00B21B37"/>
    <w:rsid w:val="00B90F5E"/>
    <w:rsid w:val="00BF5B5E"/>
    <w:rsid w:val="00C217FA"/>
    <w:rsid w:val="00D96288"/>
    <w:rsid w:val="00EB3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686764-DD13-40DC-860E-F0F0107982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5</Pages>
  <Words>118</Words>
  <Characters>651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Jessy Rodrigue</cp:lastModifiedBy>
  <cp:revision>14</cp:revision>
  <dcterms:created xsi:type="dcterms:W3CDTF">2018-11-24T20:34:00Z</dcterms:created>
  <dcterms:modified xsi:type="dcterms:W3CDTF">2018-11-29T02:48:00Z</dcterms:modified>
</cp:coreProperties>
</file>